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F9589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7140" w:dyaOrig="6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85pt;height:318.7pt" o:ole="">
            <v:imagedata r:id="rId6" o:title=""/>
          </v:shape>
          <o:OLEObject Type="Embed" ProgID="Visio.Drawing.15" ShapeID="_x0000_i1025" DrawAspect="Content" ObjectID="_1616484079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F9589E" w:rsidRDefault="00F9589E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5D8E" w:rsidRDefault="00655D8E" w:rsidP="00534F7F">
      <w:pPr>
        <w:spacing w:after="0" w:line="240" w:lineRule="auto"/>
      </w:pPr>
      <w:r>
        <w:separator/>
      </w:r>
    </w:p>
  </w:endnote>
  <w:endnote w:type="continuationSeparator" w:id="0">
    <w:p w:rsidR="00655D8E" w:rsidRDefault="00655D8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DDB" w:rsidRDefault="000A1DD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A1DD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A1DDB" w:rsidRDefault="000A1DDB" w:rsidP="000A1D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A1DD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A1DDB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DDB" w:rsidRDefault="000A1DD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5D8E" w:rsidRDefault="00655D8E" w:rsidP="00534F7F">
      <w:pPr>
        <w:spacing w:after="0" w:line="240" w:lineRule="auto"/>
      </w:pPr>
      <w:r>
        <w:separator/>
      </w:r>
    </w:p>
  </w:footnote>
  <w:footnote w:type="continuationSeparator" w:id="0">
    <w:p w:rsidR="00655D8E" w:rsidRDefault="00655D8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DDB" w:rsidRDefault="000A1DD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F9589E" w:rsidRDefault="00F9589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F9589E">
            <w:rPr>
              <w:rFonts w:ascii="Cambria" w:hAnsi="Cambria"/>
              <w:b/>
              <w:color w:val="002060"/>
            </w:rPr>
            <w:t>BİLGİLERİN ELEKTRONİK ORTAMA AKTARILMASI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F9589E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A1DDB">
            <w:rPr>
              <w:rFonts w:ascii="Cambria" w:hAnsi="Cambria"/>
              <w:color w:val="002060"/>
              <w:sz w:val="16"/>
              <w:szCs w:val="16"/>
            </w:rPr>
            <w:t>0031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1DD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DDB" w:rsidRDefault="000A1DD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1DDB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37DA9"/>
    <w:rsid w:val="00551B24"/>
    <w:rsid w:val="005B5AD0"/>
    <w:rsid w:val="0061636C"/>
    <w:rsid w:val="0064705C"/>
    <w:rsid w:val="00655D8E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9589E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0A458D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4</Words>
  <Characters>14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35:00Z</dcterms:modified>
</cp:coreProperties>
</file>